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096F63C7" w:rsidR="002C61FD" w:rsidRPr="00C41E7C" w:rsidRDefault="002C61FD" w:rsidP="002C61FD"/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115373B5" w:rsidR="002C61FD" w:rsidRDefault="002C61FD" w:rsidP="002C61FD"/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D9DF2E8" w14:textId="77777777" w:rsidR="0000196E" w:rsidRDefault="0000196E">
      <w:r>
        <w:separator/>
      </w:r>
    </w:p>
  </w:endnote>
  <w:endnote w:type="continuationSeparator" w:id="0">
    <w:p w14:paraId="395089FC" w14:textId="77777777" w:rsidR="0000196E" w:rsidRDefault="000019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BDBF2AC" w14:textId="77777777" w:rsidR="0000196E" w:rsidRDefault="0000196E">
      <w:r>
        <w:separator/>
      </w:r>
    </w:p>
  </w:footnote>
  <w:footnote w:type="continuationSeparator" w:id="0">
    <w:p w14:paraId="2056C531" w14:textId="77777777" w:rsidR="0000196E" w:rsidRDefault="000019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5pt;height:108.5pt">
          <v:imagedata r:id="rId1" o:title=""/>
        </v:shape>
        <o:OLEObject Type="Embed" ProgID="Visio.Drawing.11" ShapeID="_x0000_i1025" DrawAspect="Content" ObjectID="_1835960529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7128F"/>
    <w:rsid w:val="004065B8"/>
    <w:rsid w:val="0048710A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911E72"/>
    <w:rsid w:val="00944C67"/>
    <w:rsid w:val="00946E99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712</Words>
  <Characters>405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Richard Todd</cp:lastModifiedBy>
  <cp:revision>2</cp:revision>
  <cp:lastPrinted>2023-09-19T12:30:00Z</cp:lastPrinted>
  <dcterms:created xsi:type="dcterms:W3CDTF">2026-03-25T16:16:00Z</dcterms:created>
  <dcterms:modified xsi:type="dcterms:W3CDTF">2026-03-25T16:16:00Z</dcterms:modified>
</cp:coreProperties>
</file>